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055AF4" w:rsidRDefault="00497DAA">
      <w:r>
        <w:object w:dxaOrig="15885" w:dyaOrig="12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5.65pt;height:481.2pt" o:ole="">
            <v:imagedata r:id="rId7" o:title=""/>
          </v:shape>
          <o:OLEObject Type="Embed" ProgID="Visio.Drawing.15" ShapeID="_x0000_i1025" DrawAspect="Content" ObjectID="_1735586315" r:id="rId8"/>
        </w:object>
      </w:r>
      <w:bookmarkEnd w:id="0"/>
    </w:p>
    <w:sectPr w:rsidR="00055AF4" w:rsidSect="00497DAA">
      <w:pgSz w:w="16838" w:h="11906" w:orient="landscape"/>
      <w:pgMar w:top="1134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7DAA"/>
    <w:rsid w:val="00055AF4"/>
    <w:rsid w:val="002C7558"/>
    <w:rsid w:val="00334D91"/>
    <w:rsid w:val="00497D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BCDAF82-7DC2-470B-AD7C-8BACB65D6B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Asiakirja" ma:contentTypeID="0x010100556DDD6A59D75C46BC3F25CFEB77FB8E" ma:contentTypeVersion="4" ma:contentTypeDescription="Luo uusi asiakirja." ma:contentTypeScope="" ma:versionID="2831343d7009c309e16194b7314fc16f">
  <xsd:schema xmlns:xsd="http://www.w3.org/2001/XMLSchema" xmlns:xs="http://www.w3.org/2001/XMLSchema" xmlns:p="http://schemas.microsoft.com/office/2006/metadata/properties" xmlns:ns2="288c518c-0498-40ce-baa2-d6600c8cec9f" xmlns:ns3="36bfd946-06b4-417f-9fcd-3138f4a5bdbf" targetNamespace="http://schemas.microsoft.com/office/2006/metadata/properties" ma:root="true" ma:fieldsID="b79d3651d5a04b521385d3dabb83d0ac" ns2:_="" ns3:_="">
    <xsd:import namespace="288c518c-0498-40ce-baa2-d6600c8cec9f"/>
    <xsd:import namespace="36bfd946-06b4-417f-9fcd-3138f4a5bdb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8c518c-0498-40ce-baa2-d6600c8cec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6bfd946-06b4-417f-9fcd-3138f4a5bdb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Jaettu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Jakamisen tiedot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Sisältölaji"/>
        <xsd:element ref="dc:title" minOccurs="0" maxOccurs="1" ma:index="4" ma:displayName="Otsikk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8390EA6-8D14-46AF-928B-A50C865D465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9DBD3C2-E6AA-4B6A-9D86-A9217A9BFE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88c518c-0498-40ce-baa2-d6600c8cec9f"/>
    <ds:schemaRef ds:uri="36bfd946-06b4-417f-9fcd-3138f4a5bdb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FE1E5BB-8930-44AD-9001-B88BA0508E47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</Words>
  <Characters>26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/>
      <vt:lpstr/>
    </vt:vector>
  </TitlesOfParts>
  <Company>Vaasan kaupunki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rtanen Katja</dc:creator>
  <cp:keywords/>
  <dc:description/>
  <cp:lastModifiedBy>Lehtimäki Anniina</cp:lastModifiedBy>
  <cp:revision>2</cp:revision>
  <dcterms:created xsi:type="dcterms:W3CDTF">2023-01-18T20:32:00Z</dcterms:created>
  <dcterms:modified xsi:type="dcterms:W3CDTF">2023-01-18T2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6DDD6A59D75C46BC3F25CFEB77FB8E</vt:lpwstr>
  </property>
</Properties>
</file>